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94BE2" w:rsidRDefault="00694BE2" w:rsidP="00694BE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MINISTRY OF EDUCATION OF THE REPUBLIC OF BELARUS</w:t>
      </w:r>
    </w:p>
    <w:p w:rsidR="00694BE2" w:rsidRDefault="00694BE2" w:rsidP="00694BE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 xml:space="preserve">EDUCATIONAL INSTITUTION </w:t>
      </w:r>
    </w:p>
    <w:p w:rsidR="00694BE2" w:rsidRDefault="00694BE2" w:rsidP="00694BE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«BREST STATE TECHNICAL UNIVERSITY»</w:t>
      </w:r>
    </w:p>
    <w:p w:rsidR="00694BE2" w:rsidRDefault="00694BE2" w:rsidP="00694BE2">
      <w:pPr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Department of IIT</w:t>
      </w:r>
    </w:p>
    <w:p w:rsidR="00694BE2" w:rsidRDefault="00694BE2" w:rsidP="00694BE2">
      <w:pPr>
        <w:rPr>
          <w:rFonts w:ascii="Times New Roman" w:hAnsi="Times New Roman" w:cs="Times New Roman"/>
          <w:sz w:val="28"/>
          <w:szCs w:val="24"/>
          <w:lang w:val="en-US"/>
        </w:rPr>
      </w:pPr>
    </w:p>
    <w:p w:rsidR="00694BE2" w:rsidRDefault="00694BE2" w:rsidP="00694BE2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694BE2" w:rsidRDefault="00694BE2" w:rsidP="00694BE2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694BE2" w:rsidRDefault="00694BE2" w:rsidP="00694BE2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694BE2" w:rsidRDefault="00694BE2" w:rsidP="00694BE2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694BE2" w:rsidRDefault="00694BE2" w:rsidP="00694BE2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694BE2" w:rsidRDefault="00694BE2" w:rsidP="00694BE2">
      <w:pPr>
        <w:rPr>
          <w:rFonts w:ascii="Times New Roman" w:hAnsi="Times New Roman" w:cs="Times New Roman"/>
          <w:sz w:val="28"/>
          <w:szCs w:val="24"/>
          <w:lang w:val="en-US"/>
        </w:rPr>
      </w:pPr>
    </w:p>
    <w:p w:rsidR="00694BE2" w:rsidRPr="00A12613" w:rsidRDefault="00694BE2" w:rsidP="00694BE2">
      <w:pPr>
        <w:spacing w:after="0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51748E">
        <w:rPr>
          <w:rFonts w:ascii="Times New Roman" w:hAnsi="Times New Roman" w:cs="Times New Roman"/>
          <w:b/>
          <w:sz w:val="24"/>
          <w:szCs w:val="24"/>
          <w:lang w:val="en-US"/>
        </w:rPr>
        <w:t>Laboratory work №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11</w:t>
      </w:r>
    </w:p>
    <w:p w:rsidR="00694BE2" w:rsidRPr="0051748E" w:rsidRDefault="00694BE2" w:rsidP="00694BE2">
      <w:pPr>
        <w:spacing w:after="0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For the second </w:t>
      </w:r>
      <w:r w:rsidRPr="0051748E">
        <w:rPr>
          <w:rFonts w:ascii="Times New Roman" w:hAnsi="Times New Roman" w:cs="Times New Roman"/>
          <w:b/>
          <w:sz w:val="24"/>
          <w:szCs w:val="24"/>
          <w:lang w:val="en-US"/>
        </w:rPr>
        <w:t>semester</w:t>
      </w:r>
    </w:p>
    <w:p w:rsidR="00694BE2" w:rsidRPr="0051748E" w:rsidRDefault="00694BE2" w:rsidP="00694BE2">
      <w:pPr>
        <w:spacing w:after="0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51748E">
        <w:rPr>
          <w:rFonts w:ascii="Times New Roman" w:hAnsi="Times New Roman" w:cs="Times New Roman"/>
          <w:b/>
          <w:sz w:val="24"/>
          <w:szCs w:val="24"/>
          <w:lang w:val="en-US"/>
        </w:rPr>
        <w:t>Topic: «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Pointers</w:t>
      </w:r>
      <w:r w:rsidRPr="00A26B6F">
        <w:rPr>
          <w:rFonts w:ascii="Times New Roman" w:hAnsi="Times New Roman" w:cs="Times New Roman"/>
          <w:b/>
          <w:sz w:val="24"/>
          <w:szCs w:val="24"/>
          <w:lang w:val="en-US"/>
        </w:rPr>
        <w:t>»</w:t>
      </w:r>
    </w:p>
    <w:p w:rsidR="00694BE2" w:rsidRDefault="00694BE2" w:rsidP="00694BE2">
      <w:pPr>
        <w:jc w:val="right"/>
        <w:rPr>
          <w:rFonts w:ascii="Times New Roman" w:hAnsi="Times New Roman" w:cs="Times New Roman"/>
          <w:sz w:val="28"/>
          <w:szCs w:val="24"/>
          <w:lang w:val="en-US"/>
        </w:rPr>
      </w:pPr>
    </w:p>
    <w:p w:rsidR="00694BE2" w:rsidRDefault="00694BE2" w:rsidP="00694BE2">
      <w:pPr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694BE2" w:rsidRDefault="00694BE2" w:rsidP="00694BE2">
      <w:pPr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694BE2" w:rsidRDefault="00694BE2" w:rsidP="00694BE2">
      <w:pPr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694BE2" w:rsidRDefault="00694BE2" w:rsidP="00694BE2">
      <w:pPr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694BE2" w:rsidRDefault="00694BE2" w:rsidP="00694BE2">
      <w:pPr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694BE2" w:rsidRDefault="00694BE2" w:rsidP="00694BE2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694BE2" w:rsidRDefault="00694BE2" w:rsidP="00694BE2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</w:p>
    <w:p w:rsidR="00694BE2" w:rsidRDefault="00694BE2" w:rsidP="00694BE2">
      <w:pPr>
        <w:spacing w:after="0"/>
        <w:ind w:left="4956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  <w:t xml:space="preserve">Completed by the 1st year student of </w:t>
      </w:r>
    </w:p>
    <w:p w:rsidR="00694BE2" w:rsidRDefault="00694BE2" w:rsidP="00694BE2">
      <w:pPr>
        <w:spacing w:after="0"/>
        <w:ind w:left="4956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  <w:t>Faculty of Electronic Information Systems</w:t>
      </w:r>
    </w:p>
    <w:p w:rsidR="00694BE2" w:rsidRDefault="00694BE2" w:rsidP="00694BE2">
      <w:pPr>
        <w:spacing w:after="0"/>
        <w:ind w:left="4956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the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group AC-57f Chernookiy I.V.</w:t>
      </w:r>
    </w:p>
    <w:p w:rsidR="00694BE2" w:rsidRDefault="00694BE2" w:rsidP="00694BE2">
      <w:pPr>
        <w:spacing w:after="0"/>
        <w:ind w:left="4956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  <w:t xml:space="preserve">Checked by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Khatskevic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M.V.</w:t>
      </w:r>
    </w:p>
    <w:p w:rsidR="00694BE2" w:rsidRDefault="00694BE2" w:rsidP="00694BE2">
      <w:pPr>
        <w:spacing w:after="0"/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694BE2" w:rsidRDefault="00694BE2" w:rsidP="00694BE2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694BE2" w:rsidRDefault="00694BE2" w:rsidP="00694BE2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694BE2" w:rsidRDefault="00694BE2" w:rsidP="00694BE2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694BE2" w:rsidRDefault="00694BE2" w:rsidP="00694BE2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694BE2" w:rsidRDefault="00694BE2" w:rsidP="00694BE2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694BE2" w:rsidRDefault="00694BE2" w:rsidP="00694BE2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694BE2" w:rsidRDefault="00694BE2" w:rsidP="00694BE2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694BE2" w:rsidRDefault="00694BE2" w:rsidP="00694BE2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694BE2" w:rsidRDefault="00694BE2" w:rsidP="00694BE2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694BE2" w:rsidRDefault="00694BE2" w:rsidP="00694BE2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694BE2" w:rsidRDefault="00694BE2" w:rsidP="00694BE2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694BE2" w:rsidRDefault="00694BE2" w:rsidP="00694BE2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Brest 2019</w:t>
      </w:r>
    </w:p>
    <w:p w:rsidR="00694BE2" w:rsidRPr="00694BE2" w:rsidRDefault="00694BE2" w:rsidP="00694BE2">
      <w:pPr>
        <w:spacing w:after="0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694BE2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Laboratory work №11</w:t>
      </w:r>
    </w:p>
    <w:p w:rsidR="00694BE2" w:rsidRPr="00694BE2" w:rsidRDefault="00694BE2" w:rsidP="00694BE2">
      <w:pPr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694BE2">
        <w:rPr>
          <w:rFonts w:ascii="Times New Roman" w:hAnsi="Times New Roman" w:cs="Times New Roman"/>
          <w:b/>
          <w:sz w:val="24"/>
          <w:szCs w:val="24"/>
          <w:lang w:val="en-US"/>
        </w:rPr>
        <w:t>Topic: «</w:t>
      </w:r>
      <w:r w:rsidRPr="00694BE2">
        <w:rPr>
          <w:rFonts w:ascii="Times New Roman" w:hAnsi="Times New Roman" w:cs="Times New Roman"/>
          <w:b/>
          <w:bCs/>
          <w:sz w:val="24"/>
          <w:szCs w:val="24"/>
          <w:lang w:val="en-US"/>
        </w:rPr>
        <w:t>Pointers</w:t>
      </w:r>
      <w:r w:rsidRPr="00694BE2">
        <w:rPr>
          <w:rFonts w:ascii="Times New Roman" w:hAnsi="Times New Roman" w:cs="Times New Roman"/>
          <w:b/>
          <w:sz w:val="24"/>
          <w:szCs w:val="24"/>
          <w:lang w:val="en-US"/>
        </w:rPr>
        <w:t>»</w:t>
      </w:r>
    </w:p>
    <w:p w:rsidR="00694BE2" w:rsidRPr="001A3987" w:rsidRDefault="00694BE2" w:rsidP="00694BE2">
      <w:pPr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694BE2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 xml:space="preserve">Goal: </w:t>
      </w:r>
      <w:r w:rsidR="001A3987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To learn the main properties of the pointers. </w:t>
      </w:r>
    </w:p>
    <w:p w:rsidR="00694BE2" w:rsidRPr="00694BE2" w:rsidRDefault="00694BE2" w:rsidP="00694BE2">
      <w:pPr>
        <w:spacing w:after="0"/>
        <w:rPr>
          <w:rFonts w:ascii="Times New Roman" w:eastAsia="Times New Roman" w:hAnsi="Times New Roman" w:cs="Times New Roman"/>
          <w:b/>
          <w:sz w:val="24"/>
          <w:szCs w:val="24"/>
          <w:lang w:val="en-US"/>
        </w:rPr>
      </w:pPr>
      <w:r w:rsidRPr="00694BE2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Task 1.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#include &lt;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ostream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&gt;</w:t>
      </w:r>
    </w:p>
    <w:p w:rsidR="00694BE2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proofErr w:type="gram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using</w:t>
      </w:r>
      <w:proofErr w:type="gram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namespace </w:t>
      </w:r>
      <w:proofErr w:type="spell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std</w:t>
      </w:r>
      <w:proofErr w:type="spell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;</w:t>
      </w:r>
    </w:p>
    <w:p w:rsidR="00694BE2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proofErr w:type="spellStart"/>
      <w:proofErr w:type="gram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int</w:t>
      </w:r>
      <w:proofErr w:type="spellEnd"/>
      <w:proofErr w:type="gram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</w:t>
      </w:r>
      <w:r w:rsidRPr="00694BE2">
        <w:rPr>
          <w:rFonts w:ascii="Times New Roman" w:eastAsia="Times New Roman" w:hAnsi="Times New Roman" w:cs="Times New Roman"/>
          <w:b/>
          <w:bCs/>
          <w:color w:val="000000" w:themeColor="text1"/>
          <w:sz w:val="20"/>
          <w:szCs w:val="24"/>
          <w:lang w:val="en-US" w:eastAsia="ru-RU"/>
        </w:rPr>
        <w:t>main</w:t>
      </w: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()</w:t>
      </w:r>
    </w:p>
    <w:p w:rsidR="00694BE2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{</w:t>
      </w:r>
    </w:p>
    <w:p w:rsidR="00694BE2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ab/>
      </w:r>
      <w:proofErr w:type="spellStart"/>
      <w:proofErr w:type="gram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int</w:t>
      </w:r>
      <w:proofErr w:type="spellEnd"/>
      <w:proofErr w:type="gram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length;</w:t>
      </w:r>
    </w:p>
    <w:p w:rsidR="00694BE2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ab/>
      </w:r>
      <w:proofErr w:type="spellStart"/>
      <w:proofErr w:type="gram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int</w:t>
      </w:r>
      <w:proofErr w:type="spellEnd"/>
      <w:proofErr w:type="gram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width;</w:t>
      </w:r>
    </w:p>
    <w:p w:rsidR="00694BE2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ab/>
      </w:r>
      <w:proofErr w:type="spellStart"/>
      <w:proofErr w:type="gram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int</w:t>
      </w:r>
      <w:proofErr w:type="spellEnd"/>
      <w:proofErr w:type="gram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area;</w:t>
      </w:r>
    </w:p>
    <w:p w:rsidR="00694BE2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ab/>
      </w:r>
      <w:proofErr w:type="spellStart"/>
      <w:proofErr w:type="gram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int</w:t>
      </w:r>
      <w:proofErr w:type="spellEnd"/>
      <w:proofErr w:type="gram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*</w:t>
      </w:r>
      <w:proofErr w:type="spell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lengthPtr</w:t>
      </w:r>
      <w:proofErr w:type="spell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;</w:t>
      </w:r>
    </w:p>
    <w:p w:rsidR="00694BE2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ab/>
      </w:r>
      <w:proofErr w:type="spellStart"/>
      <w:proofErr w:type="gram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int</w:t>
      </w:r>
      <w:proofErr w:type="spellEnd"/>
      <w:proofErr w:type="gram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*</w:t>
      </w:r>
      <w:proofErr w:type="spell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widthPtr</w:t>
      </w:r>
      <w:proofErr w:type="spell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;</w:t>
      </w:r>
    </w:p>
    <w:p w:rsidR="00694BE2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ab/>
      </w:r>
      <w:proofErr w:type="spellStart"/>
      <w:proofErr w:type="gram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cout</w:t>
      </w:r>
      <w:proofErr w:type="spellEnd"/>
      <w:proofErr w:type="gram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&lt;&lt; "Please input the length of the rectangle" &lt;&lt; </w:t>
      </w:r>
      <w:proofErr w:type="spell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endl</w:t>
      </w:r>
      <w:proofErr w:type="spell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;</w:t>
      </w:r>
    </w:p>
    <w:p w:rsidR="00694BE2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ab/>
      </w:r>
      <w:proofErr w:type="spellStart"/>
      <w:proofErr w:type="gram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cin</w:t>
      </w:r>
      <w:proofErr w:type="spellEnd"/>
      <w:proofErr w:type="gram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&gt;&gt; length;</w:t>
      </w:r>
    </w:p>
    <w:p w:rsidR="00694BE2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ab/>
      </w:r>
      <w:proofErr w:type="spellStart"/>
      <w:proofErr w:type="gram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cout</w:t>
      </w:r>
      <w:proofErr w:type="spellEnd"/>
      <w:proofErr w:type="gram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&lt;&lt; "Please input the width of the rectangle" &lt;&lt; </w:t>
      </w:r>
      <w:proofErr w:type="spell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endl</w:t>
      </w:r>
      <w:proofErr w:type="spell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;</w:t>
      </w:r>
    </w:p>
    <w:p w:rsidR="00694BE2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ab/>
      </w:r>
      <w:proofErr w:type="spellStart"/>
      <w:proofErr w:type="gram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cin</w:t>
      </w:r>
      <w:proofErr w:type="spellEnd"/>
      <w:proofErr w:type="gram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&gt;&gt; width;</w:t>
      </w:r>
    </w:p>
    <w:p w:rsidR="00694BE2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ab/>
      </w:r>
      <w:proofErr w:type="spellStart"/>
      <w:proofErr w:type="gram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lengthPtr</w:t>
      </w:r>
      <w:proofErr w:type="spellEnd"/>
      <w:proofErr w:type="gram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= &amp;length;</w:t>
      </w:r>
    </w:p>
    <w:p w:rsidR="00694BE2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ab/>
      </w:r>
      <w:proofErr w:type="spellStart"/>
      <w:proofErr w:type="gram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widthPtr</w:t>
      </w:r>
      <w:proofErr w:type="spellEnd"/>
      <w:proofErr w:type="gram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= &amp;width;</w:t>
      </w:r>
    </w:p>
    <w:p w:rsidR="00694BE2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ab/>
      </w:r>
      <w:proofErr w:type="gram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area</w:t>
      </w:r>
      <w:proofErr w:type="gram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= *</w:t>
      </w:r>
      <w:proofErr w:type="spell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lengthPtr</w:t>
      </w:r>
      <w:proofErr w:type="spell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* *</w:t>
      </w:r>
      <w:proofErr w:type="spell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widthPtr</w:t>
      </w:r>
      <w:proofErr w:type="spell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;</w:t>
      </w:r>
    </w:p>
    <w:p w:rsidR="00694BE2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ab/>
      </w:r>
      <w:proofErr w:type="spellStart"/>
      <w:proofErr w:type="gram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cout</w:t>
      </w:r>
      <w:proofErr w:type="spellEnd"/>
      <w:proofErr w:type="gram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&lt;&lt; "The area is " &lt;&lt; area &lt;&lt; </w:t>
      </w:r>
      <w:proofErr w:type="spell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endl</w:t>
      </w:r>
      <w:proofErr w:type="spell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;</w:t>
      </w:r>
    </w:p>
    <w:p w:rsidR="00694BE2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ab/>
      </w:r>
      <w:proofErr w:type="gram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if</w:t>
      </w:r>
      <w:proofErr w:type="gram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(*</w:t>
      </w:r>
      <w:proofErr w:type="spell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lengthPtr</w:t>
      </w:r>
      <w:proofErr w:type="spell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&gt; *</w:t>
      </w:r>
      <w:proofErr w:type="spell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widthPtr</w:t>
      </w:r>
      <w:proofErr w:type="spell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)</w:t>
      </w:r>
    </w:p>
    <w:p w:rsidR="00694BE2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ab/>
      </w: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ab/>
      </w:r>
      <w:proofErr w:type="spellStart"/>
      <w:proofErr w:type="gram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cout</w:t>
      </w:r>
      <w:proofErr w:type="spellEnd"/>
      <w:proofErr w:type="gram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&lt;&lt; "The length is greater than the width" &lt;&lt; </w:t>
      </w:r>
      <w:proofErr w:type="spell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endl</w:t>
      </w:r>
      <w:proofErr w:type="spell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;</w:t>
      </w:r>
    </w:p>
    <w:p w:rsidR="00694BE2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ab/>
      </w:r>
      <w:proofErr w:type="gram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else</w:t>
      </w:r>
      <w:proofErr w:type="gram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if (*</w:t>
      </w:r>
      <w:proofErr w:type="spell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lengthPtr</w:t>
      </w:r>
      <w:proofErr w:type="spell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&lt; *</w:t>
      </w:r>
      <w:proofErr w:type="spell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widthPtr</w:t>
      </w:r>
      <w:proofErr w:type="spell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)</w:t>
      </w:r>
    </w:p>
    <w:p w:rsidR="00694BE2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ab/>
      </w: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ab/>
      </w:r>
      <w:proofErr w:type="spellStart"/>
      <w:proofErr w:type="gram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cout</w:t>
      </w:r>
      <w:proofErr w:type="spellEnd"/>
      <w:proofErr w:type="gram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&lt;&lt; "The width is greater than the length" &lt;&lt; </w:t>
      </w:r>
      <w:proofErr w:type="spell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endl</w:t>
      </w:r>
      <w:proofErr w:type="spell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;</w:t>
      </w:r>
    </w:p>
    <w:p w:rsidR="00694BE2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ab/>
        <w:t xml:space="preserve">        </w:t>
      </w:r>
      <w:proofErr w:type="gram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else</w:t>
      </w:r>
      <w:proofErr w:type="gramEnd"/>
    </w:p>
    <w:p w:rsidR="00694BE2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ab/>
      </w: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ab/>
      </w:r>
      <w:proofErr w:type="spellStart"/>
      <w:proofErr w:type="gram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cout</w:t>
      </w:r>
      <w:proofErr w:type="spellEnd"/>
      <w:proofErr w:type="gram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&lt;&lt; "The width and length are the same" &lt;&lt; </w:t>
      </w:r>
      <w:proofErr w:type="spell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endl</w:t>
      </w:r>
      <w:proofErr w:type="spell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;</w:t>
      </w:r>
    </w:p>
    <w:p w:rsidR="00694BE2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ab/>
      </w:r>
      <w:proofErr w:type="gramStart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return</w:t>
      </w:r>
      <w:proofErr w:type="gramEnd"/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 xml:space="preserve"> 0;</w:t>
      </w:r>
    </w:p>
    <w:p w:rsidR="00E405C8" w:rsidRPr="00694BE2" w:rsidRDefault="00694BE2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r w:rsidRPr="00694BE2"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  <w:t>}</w:t>
      </w:r>
    </w:p>
    <w:p w:rsidR="001A3987" w:rsidRDefault="001A3987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  <w:r w:rsidRPr="001A3987">
        <w:rPr>
          <w:rFonts w:ascii="Times New Roman" w:eastAsia="Times New Roman" w:hAnsi="Times New Roman" w:cs="Times New Roman"/>
          <w:noProof/>
          <w:color w:val="000000" w:themeColor="text1"/>
          <w:sz w:val="20"/>
          <w:szCs w:val="24"/>
          <w:lang w:eastAsia="ru-RU"/>
        </w:rPr>
        <w:drawing>
          <wp:inline distT="0" distB="0" distL="0" distR="0">
            <wp:extent cx="3191510" cy="1000760"/>
            <wp:effectExtent l="19050" t="19050" r="27940" b="27940"/>
            <wp:docPr id="2" name="Рисунок 2" descr="C:\Users\wertu\OneDrive\Изображения\Снимки экрана\Снимок экрана (19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wertu\OneDrive\Изображения\Снимки экрана\Снимок экрана (19)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1510" cy="10007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A3987" w:rsidRPr="00694BE2" w:rsidRDefault="001A3987" w:rsidP="00694B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0"/>
          <w:szCs w:val="24"/>
          <w:lang w:val="en-US" w:eastAsia="ru-RU"/>
        </w:rPr>
      </w:pP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</w:pPr>
      <w:r w:rsidRPr="00694BE2">
        <w:rPr>
          <w:rFonts w:ascii="Times New Roman" w:hAnsi="Times New Roman" w:cs="Times New Roman"/>
          <w:b/>
          <w:sz w:val="24"/>
          <w:szCs w:val="24"/>
          <w:lang w:val="en-US"/>
        </w:rPr>
        <w:t>Task 2.</w:t>
      </w:r>
      <w:r w:rsidRPr="00694BE2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 xml:space="preserve"> 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#include &lt;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ostream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&gt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using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namespace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std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ons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MAXNAME = 10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</w:t>
      </w:r>
      <w:r w:rsidRPr="00694BE2">
        <w:rPr>
          <w:rFonts w:ascii="Times New Roman" w:hAnsi="Times New Roman" w:cs="Times New Roman"/>
          <w:b/>
          <w:bCs/>
          <w:color w:val="000000" w:themeColor="text1"/>
          <w:szCs w:val="24"/>
          <w:lang w:val="en-US"/>
        </w:rPr>
        <w:t>main</w:t>
      </w: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()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{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pos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har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* name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* one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* two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* three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result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one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= new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two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= new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three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= new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name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= new char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ou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lt;&lt; "Enter your last name with exactly 10 characters." &lt;&lt;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endl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ou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lt;&lt; "If your name has &lt; 10 characters, repeat last letter. " &lt;&lt;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endl</w:t>
      </w:r>
      <w:proofErr w:type="spellEnd"/>
      <w:proofErr w:type="gramEnd"/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&lt;&lt; "Blanks at the end do not count." &lt;&lt;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endl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for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(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pos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= 0;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pos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lt; MAXNAME;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pos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++)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in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gt;&gt; *(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name+pos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)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ou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lt;&lt; "Hi "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for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(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pos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= 0;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pos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lt; MAXNAME;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pos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++)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ou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lt;&lt; *(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name+pos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)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ou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lt;&lt;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endl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lt;&lt; "Enter three integer numbers separated by blanks" &lt;&lt;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endl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in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gt;&gt; *one &gt;&gt; *two &gt;&gt; *three 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lastRenderedPageBreak/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ou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lt;&lt; " The three numbers are "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ou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lt;&lt; *one &lt;&lt; " "&lt;&lt; *two &lt;&lt; " " &lt;&lt; *three &lt;&lt;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endl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result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= *one + *two + *three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ou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lt;&lt; "The sum of the three values is " &lt;&lt; result &lt;&lt;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endl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delete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one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delete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two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delete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three;// Fill in code to deallocate one, two, three and name</w:t>
      </w:r>
    </w:p>
    <w:p w:rsid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return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0;</w:t>
      </w:r>
    </w:p>
    <w:p w:rsidR="00694BE2" w:rsidRDefault="006E1E1D" w:rsidP="00694BE2">
      <w:pPr>
        <w:pStyle w:val="HTML"/>
        <w:rPr>
          <w:rFonts w:ascii="Times New Roman" w:hAnsi="Times New Roman" w:cs="Times New Roman"/>
          <w:b/>
          <w:color w:val="000000" w:themeColor="text1"/>
          <w:szCs w:val="24"/>
          <w:lang w:val="en-US"/>
        </w:rPr>
      </w:pPr>
      <w:r>
        <w:rPr>
          <w:rFonts w:ascii="Times New Roman" w:hAnsi="Times New Roman" w:cs="Times New Roman"/>
          <w:b/>
          <w:color w:val="000000" w:themeColor="text1"/>
          <w:szCs w:val="24"/>
          <w:lang w:val="en-US"/>
        </w:rPr>
        <w:t>}</w:t>
      </w:r>
    </w:p>
    <w:p w:rsidR="006E1E1D" w:rsidRDefault="006E1E1D" w:rsidP="00694BE2">
      <w:pPr>
        <w:pStyle w:val="HTML"/>
        <w:rPr>
          <w:rFonts w:ascii="Times New Roman" w:hAnsi="Times New Roman" w:cs="Times New Roman"/>
          <w:b/>
          <w:color w:val="000000" w:themeColor="text1"/>
          <w:szCs w:val="24"/>
          <w:lang w:val="en-US"/>
        </w:rPr>
      </w:pPr>
      <w:r w:rsidRPr="006E1E1D">
        <w:rPr>
          <w:rFonts w:ascii="Times New Roman" w:hAnsi="Times New Roman" w:cs="Times New Roman"/>
          <w:b/>
          <w:noProof/>
          <w:color w:val="000000" w:themeColor="text1"/>
          <w:szCs w:val="24"/>
        </w:rPr>
        <w:drawing>
          <wp:inline distT="0" distB="0" distL="0" distR="0">
            <wp:extent cx="4227195" cy="1440815"/>
            <wp:effectExtent l="19050" t="19050" r="20955" b="26035"/>
            <wp:docPr id="3" name="Рисунок 3" descr="C:\Users\wertu\OneDrive\Изображения\Снимки экрана\Снимок экрана (20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wertu\OneDrive\Изображения\Снимки экрана\Снимок экрана (20)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7195" cy="14408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E1E1D" w:rsidRPr="00694BE2" w:rsidRDefault="006E1E1D" w:rsidP="00694BE2">
      <w:pPr>
        <w:pStyle w:val="HTML"/>
        <w:rPr>
          <w:rFonts w:ascii="Times New Roman" w:hAnsi="Times New Roman" w:cs="Times New Roman"/>
          <w:b/>
          <w:color w:val="000000" w:themeColor="text1"/>
          <w:szCs w:val="24"/>
          <w:lang w:val="en-US"/>
        </w:rPr>
      </w:pPr>
    </w:p>
    <w:p w:rsidR="006E1E1D" w:rsidRPr="00694BE2" w:rsidRDefault="00694BE2" w:rsidP="00694BE2">
      <w:pPr>
        <w:spacing w:after="0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694BE2">
        <w:rPr>
          <w:rFonts w:ascii="Times New Roman" w:hAnsi="Times New Roman" w:cs="Times New Roman"/>
          <w:b/>
          <w:sz w:val="24"/>
          <w:szCs w:val="24"/>
          <w:lang w:val="en-US"/>
        </w:rPr>
        <w:t>Task 3.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#include &lt;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ostream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&gt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#include &lt;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omanip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&gt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using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namespace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std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</w:t>
      </w:r>
      <w:r w:rsidRPr="00694BE2">
        <w:rPr>
          <w:rFonts w:ascii="Times New Roman" w:hAnsi="Times New Roman" w:cs="Times New Roman"/>
          <w:b/>
          <w:bCs/>
          <w:color w:val="000000" w:themeColor="text1"/>
          <w:szCs w:val="24"/>
          <w:lang w:val="en-US"/>
        </w:rPr>
        <w:t>main</w:t>
      </w: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()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{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float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*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monthSales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float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total = 0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float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average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numOfSales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count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ou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lt;&lt; "How many monthly sales will be processed? "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in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gt;&gt;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numOfSales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monthSales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= new float[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numOfSales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]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f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(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monthSales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==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nullptr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)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{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ou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lt;&lt; "Error allocating memory!\n"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return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1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}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ou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lt;&lt; "Enter the sales below\n"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for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(count = 0; count &lt;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numOfSales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 count++)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{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ou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lt;&lt; "Sales for Month number "&lt;&lt; count+1 &lt;&lt; ":"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in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gt;&gt;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monthSales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[count]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}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for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(count = 0; count &lt;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numOfSales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 count++)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{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total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= total +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monthSales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[count]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}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average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= total /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numOfSales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ou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lt;&lt; "Average Monthly sale is $" &lt;&lt; average &lt;&lt;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endl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</w:rPr>
        <w:t>delete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</w:rPr>
        <w:t>[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</w:rPr>
        <w:t xml:space="preserve">]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</w:rPr>
        <w:t>monthSales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</w:rPr>
        <w:t>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</w:rPr>
      </w:pPr>
      <w:r w:rsidRPr="00694BE2">
        <w:rPr>
          <w:rFonts w:ascii="Times New Roman" w:hAnsi="Times New Roman" w:cs="Times New Roman"/>
          <w:color w:val="000000" w:themeColor="text1"/>
          <w:szCs w:val="24"/>
        </w:rPr>
        <w:t xml:space="preserve">   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</w:rPr>
        <w:t>return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</w:rPr>
        <w:t xml:space="preserve"> 0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</w:rPr>
      </w:pPr>
      <w:r w:rsidRPr="00694BE2">
        <w:rPr>
          <w:rFonts w:ascii="Times New Roman" w:hAnsi="Times New Roman" w:cs="Times New Roman"/>
          <w:color w:val="000000" w:themeColor="text1"/>
          <w:szCs w:val="24"/>
        </w:rPr>
        <w:t>}</w:t>
      </w:r>
    </w:p>
    <w:p w:rsidR="00694BE2" w:rsidRDefault="006E1E1D" w:rsidP="00694BE2">
      <w:pPr>
        <w:pStyle w:val="HTML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6E1E1D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>
            <wp:extent cx="3536950" cy="1388745"/>
            <wp:effectExtent l="19050" t="19050" r="25400" b="20955"/>
            <wp:docPr id="4" name="Рисунок 4" descr="C:\Users\wertu\OneDrive\Изображения\Снимки экрана\Снимок экрана (2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ertu\OneDrive\Изображения\Снимки экрана\Снимок экрана (21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950" cy="13887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E1E1D" w:rsidRDefault="006E1E1D" w:rsidP="00694BE2">
      <w:pPr>
        <w:pStyle w:val="HTML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6E1E1D" w:rsidRPr="00694BE2" w:rsidRDefault="006E1E1D" w:rsidP="00694BE2">
      <w:pPr>
        <w:pStyle w:val="HTML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694BE2" w:rsidRPr="00694BE2" w:rsidRDefault="00694BE2" w:rsidP="00694BE2">
      <w:pPr>
        <w:spacing w:after="0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694BE2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Task 4.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#include &lt;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ostream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&gt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</w:t>
      </w:r>
      <w:r w:rsidRPr="00694BE2">
        <w:rPr>
          <w:rFonts w:ascii="Times New Roman" w:hAnsi="Times New Roman" w:cs="Times New Roman"/>
          <w:b/>
          <w:bCs/>
          <w:color w:val="000000" w:themeColor="text1"/>
          <w:szCs w:val="24"/>
          <w:lang w:val="en-US"/>
        </w:rPr>
        <w:t>main</w:t>
      </w: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()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{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size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dnum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std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::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out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lt;&lt; "Size of array: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";</w:t>
      </w:r>
      <w:proofErr w:type="gramEnd"/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std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::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in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gt;&gt; size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*array = new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[size-1]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for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(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counter = 0; counter &lt; size; counter++)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{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   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std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::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out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lt;&lt;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std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::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endl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lt;&lt; "Array element:" &lt;&lt; counter+1 &lt;&lt;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" is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"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   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std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::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in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gt;&gt;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array[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ounter]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}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std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::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out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lt;&lt;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std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::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endl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lt;&lt; "Enter your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d  "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std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::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in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gt;&gt;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dnum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spellStart"/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found = 0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for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(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nt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counter = 0; counter &lt; size; counter++)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{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f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(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dnum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== array[counter])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    {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   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found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= 1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   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break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    }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}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if</w:t>
      </w:r>
      <w:proofErr w:type="gram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(found)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   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std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::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out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lt;&lt; "Your id is in the list. Welcome" &lt;&lt;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std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::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endl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proofErr w:type="gram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else</w:t>
      </w:r>
      <w:proofErr w:type="gramEnd"/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  <w:lang w:val="en-US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   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std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::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cout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&lt;&lt; "Your id is not in the list" &lt;&lt; 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std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::</w:t>
      </w:r>
      <w:proofErr w:type="spellStart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endl</w:t>
      </w:r>
      <w:proofErr w:type="spellEnd"/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>;</w:t>
      </w:r>
    </w:p>
    <w:p w:rsidR="00694BE2" w:rsidRP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</w:rPr>
      </w:pPr>
      <w:r w:rsidRPr="00694BE2">
        <w:rPr>
          <w:rFonts w:ascii="Times New Roman" w:hAnsi="Times New Roman" w:cs="Times New Roman"/>
          <w:color w:val="000000" w:themeColor="text1"/>
          <w:szCs w:val="24"/>
          <w:lang w:val="en-US"/>
        </w:rPr>
        <w:t xml:space="preserve">    </w:t>
      </w:r>
      <w:r w:rsidRPr="00694BE2">
        <w:rPr>
          <w:rFonts w:ascii="Times New Roman" w:hAnsi="Times New Roman" w:cs="Times New Roman"/>
          <w:color w:val="000000" w:themeColor="text1"/>
          <w:szCs w:val="24"/>
        </w:rPr>
        <w:t>return 0;</w:t>
      </w:r>
    </w:p>
    <w:p w:rsidR="00694BE2" w:rsidRDefault="00694BE2" w:rsidP="00694BE2">
      <w:pPr>
        <w:pStyle w:val="HTML"/>
        <w:rPr>
          <w:rFonts w:ascii="Times New Roman" w:hAnsi="Times New Roman" w:cs="Times New Roman"/>
          <w:color w:val="000000" w:themeColor="text1"/>
          <w:szCs w:val="24"/>
        </w:rPr>
      </w:pPr>
      <w:r w:rsidRPr="00694BE2">
        <w:rPr>
          <w:rFonts w:ascii="Times New Roman" w:hAnsi="Times New Roman" w:cs="Times New Roman"/>
          <w:color w:val="000000" w:themeColor="text1"/>
          <w:szCs w:val="24"/>
        </w:rPr>
        <w:t>}</w:t>
      </w:r>
    </w:p>
    <w:p w:rsidR="00694BE2" w:rsidRDefault="006E1E1D" w:rsidP="00694BE2">
      <w:pPr>
        <w:pStyle w:val="HTML"/>
        <w:rPr>
          <w:rFonts w:ascii="Times New Roman" w:hAnsi="Times New Roman" w:cs="Times New Roman"/>
          <w:color w:val="000000" w:themeColor="text1"/>
          <w:szCs w:val="24"/>
        </w:rPr>
      </w:pPr>
      <w:r w:rsidRPr="006E1E1D">
        <w:rPr>
          <w:rFonts w:ascii="Times New Roman" w:hAnsi="Times New Roman" w:cs="Times New Roman"/>
          <w:noProof/>
          <w:color w:val="000000" w:themeColor="text1"/>
          <w:szCs w:val="24"/>
        </w:rPr>
        <w:drawing>
          <wp:inline distT="0" distB="0" distL="0" distR="0">
            <wp:extent cx="2812415" cy="1699260"/>
            <wp:effectExtent l="19050" t="19050" r="26035" b="15240"/>
            <wp:docPr id="5" name="Рисунок 5" descr="C:\Users\wertu\OneDrive\Изображения\Снимки экрана\Снимок экрана (2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wertu\OneDrive\Изображения\Снимки экрана\Снимок экрана (22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2415" cy="16992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E1E1D" w:rsidRPr="00694BE2" w:rsidRDefault="006E1E1D" w:rsidP="00694BE2">
      <w:pPr>
        <w:pStyle w:val="HTML"/>
        <w:rPr>
          <w:rFonts w:ascii="Times New Roman" w:hAnsi="Times New Roman" w:cs="Times New Roman"/>
          <w:color w:val="000000" w:themeColor="text1"/>
          <w:szCs w:val="24"/>
        </w:rPr>
      </w:pPr>
    </w:p>
    <w:p w:rsidR="00694BE2" w:rsidRDefault="00694BE2">
      <w:pPr>
        <w:rPr>
          <w:rFonts w:ascii="Times New Roman" w:hAnsi="Times New Roman" w:cs="Times New Roman"/>
          <w:sz w:val="24"/>
          <w:lang w:val="en-US"/>
        </w:rPr>
      </w:pPr>
      <w:r w:rsidRPr="00694BE2">
        <w:rPr>
          <w:rFonts w:ascii="Times New Roman" w:hAnsi="Times New Roman" w:cs="Times New Roman"/>
          <w:b/>
          <w:sz w:val="24"/>
          <w:lang w:val="en-US"/>
        </w:rPr>
        <w:t>Conclusion:</w:t>
      </w:r>
      <w:r>
        <w:rPr>
          <w:rFonts w:ascii="Times New Roman" w:hAnsi="Times New Roman" w:cs="Times New Roman"/>
          <w:b/>
          <w:sz w:val="24"/>
          <w:lang w:val="en-US"/>
        </w:rPr>
        <w:t xml:space="preserve"> </w:t>
      </w:r>
      <w:r w:rsidR="001A3987" w:rsidRPr="001A3987">
        <w:rPr>
          <w:rFonts w:ascii="Times New Roman" w:hAnsi="Times New Roman" w:cs="Times New Roman"/>
          <w:sz w:val="24"/>
          <w:lang w:val="en-US"/>
        </w:rPr>
        <w:t>learn the basic</w:t>
      </w:r>
      <w:r w:rsidR="001A3987">
        <w:rPr>
          <w:rFonts w:ascii="Times New Roman" w:hAnsi="Times New Roman" w:cs="Times New Roman"/>
          <w:b/>
          <w:sz w:val="24"/>
          <w:lang w:val="en-US"/>
        </w:rPr>
        <w:t xml:space="preserve"> </w:t>
      </w:r>
      <w:r w:rsidR="001A3987">
        <w:rPr>
          <w:rFonts w:ascii="Times New Roman" w:hAnsi="Times New Roman" w:cs="Times New Roman"/>
          <w:sz w:val="24"/>
          <w:lang w:val="en-US"/>
        </w:rPr>
        <w:t xml:space="preserve">principles of pointers and learn how to use them is practice.  </w:t>
      </w:r>
    </w:p>
    <w:p w:rsidR="002313FA" w:rsidRPr="001A3987" w:rsidRDefault="002313FA">
      <w:pPr>
        <w:rPr>
          <w:rFonts w:ascii="Times New Roman" w:hAnsi="Times New Roman" w:cs="Times New Roman"/>
          <w:sz w:val="24"/>
          <w:lang w:val="en-US"/>
        </w:rPr>
      </w:pPr>
      <w:r>
        <w:object w:dxaOrig="18025" w:dyaOrig="13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419.4pt" o:ole="">
            <v:imagedata r:id="rId9" o:title=""/>
          </v:shape>
          <o:OLEObject Type="Embed" ProgID="Visio.Drawing.15" ShapeID="_x0000_i1025" DrawAspect="Content" ObjectID="_1647368664" r:id="rId10"/>
        </w:object>
      </w:r>
      <w:bookmarkStart w:id="0" w:name="_GoBack"/>
      <w:bookmarkEnd w:id="0"/>
    </w:p>
    <w:sectPr w:rsidR="002313FA" w:rsidRPr="001A3987" w:rsidSect="00694BE2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79A5"/>
    <w:rsid w:val="001A3987"/>
    <w:rsid w:val="002313FA"/>
    <w:rsid w:val="00694BE2"/>
    <w:rsid w:val="006B79A5"/>
    <w:rsid w:val="006E1E1D"/>
    <w:rsid w:val="00E405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5689DB"/>
  <w15:chartTrackingRefBased/>
  <w15:docId w15:val="{A954515D-96E8-401A-A215-A85C0D932A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94BE2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unhideWhenUsed/>
    <w:rsid w:val="00694BE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694BE2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package" Target="embeddings/_________Microsoft_Visio.vsdx"/><Relationship Id="rId4" Type="http://schemas.openxmlformats.org/officeDocument/2006/relationships/webSettings" Target="webSettings.xml"/><Relationship Id="rId9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A97472-98DB-4A07-BC64-71A0E41B3C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5</Pages>
  <Words>584</Words>
  <Characters>3331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rtum732@outlook.com</dc:creator>
  <cp:keywords/>
  <dc:description/>
  <cp:lastModifiedBy>Ilya Chernookiy</cp:lastModifiedBy>
  <cp:revision>4</cp:revision>
  <dcterms:created xsi:type="dcterms:W3CDTF">2020-04-02T17:33:00Z</dcterms:created>
  <dcterms:modified xsi:type="dcterms:W3CDTF">2020-04-02T18:38:00Z</dcterms:modified>
</cp:coreProperties>
</file>